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5CB0" w:rsidRDefault="00320701">
      <w:pPr>
        <w:pStyle w:val="Heading1"/>
      </w:pPr>
      <w:r>
        <w:t>Принципиальная схема</w:t>
      </w:r>
    </w:p>
    <w:p w:rsidR="00B25CB0" w:rsidRDefault="00320701">
      <w:r>
        <w:t>Объект подключен к силовой линии 3-х фазного напряжения 380 В.</w:t>
      </w:r>
    </w:p>
    <w:p w:rsidR="00B25CB0" w:rsidRDefault="00320701">
      <w:r>
        <w:t>Управление освещением осуществляется через импульсное реле.</w:t>
      </w:r>
    </w:p>
    <w:p w:rsidR="00B25CB0" w:rsidRDefault="00320701">
      <w:r>
        <w:t>Автомат общей защиты 20 А – 3-х фазный.</w:t>
      </w:r>
    </w:p>
    <w:p w:rsidR="00B25CB0" w:rsidRDefault="00320701">
      <w:r>
        <w:t>Дифференциальное реле на розеточные группы – на ток утечки 30 мА.</w:t>
      </w:r>
    </w:p>
    <w:p w:rsidR="00B25CB0" w:rsidRDefault="00320701">
      <w:r>
        <w:t>Автомат электроплиты – 3-х фазный – 14 А.</w:t>
      </w:r>
    </w:p>
    <w:p w:rsidR="00B25CB0" w:rsidRDefault="00320701">
      <w:r>
        <w:t>Предусмотреть 2 распределительных щитка:</w:t>
      </w:r>
    </w:p>
    <w:p w:rsidR="00B25CB0" w:rsidRDefault="00320701">
      <w:r>
        <w:t>РЩ1</w:t>
      </w:r>
    </w:p>
    <w:tbl>
      <w:tblPr>
        <w:tblStyle w:val="ad"/>
        <w:tblW w:w="8953" w:type="dxa"/>
        <w:jc w:val="center"/>
        <w:tblLook w:val="04A0"/>
      </w:tblPr>
      <w:tblGrid>
        <w:gridCol w:w="844"/>
        <w:gridCol w:w="843"/>
        <w:gridCol w:w="1190"/>
        <w:gridCol w:w="1799"/>
        <w:gridCol w:w="1635"/>
        <w:gridCol w:w="2642"/>
      </w:tblGrid>
      <w:tr w:rsidR="00B25CB0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190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Ток уставки, А</w:t>
            </w:r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+2+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3-фаз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7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арочная панель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Стиральная машин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Микроволновк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 кухни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ка обогревателя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7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4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8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2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5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уховка + </w:t>
            </w:r>
            <w:r>
              <w:rPr>
                <w:rFonts w:cs="Calibri"/>
                <w:color w:val="000000"/>
              </w:rPr>
              <w:t>вытяжк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9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6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щение</w:t>
            </w:r>
          </w:p>
        </w:tc>
      </w:tr>
    </w:tbl>
    <w:p w:rsidR="00B25CB0" w:rsidRDefault="00B25CB0"/>
    <w:p w:rsidR="00B25CB0" w:rsidRDefault="00320701">
      <w:r>
        <w:t>РЩ2</w:t>
      </w:r>
    </w:p>
    <w:tbl>
      <w:tblPr>
        <w:tblStyle w:val="ad"/>
        <w:tblW w:w="9094" w:type="dxa"/>
        <w:jc w:val="center"/>
        <w:tblLook w:val="04A0"/>
      </w:tblPr>
      <w:tblGrid>
        <w:gridCol w:w="844"/>
        <w:gridCol w:w="843"/>
        <w:gridCol w:w="1331"/>
        <w:gridCol w:w="1799"/>
        <w:gridCol w:w="1635"/>
        <w:gridCol w:w="2642"/>
      </w:tblGrid>
      <w:tr w:rsidR="00B25CB0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331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Ток уставки, А</w:t>
            </w:r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7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одонагреватель  + джакузи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strike/>
              </w:rPr>
            </w:pPr>
            <w:r>
              <w:rPr>
                <w:strike/>
              </w:rPr>
              <w:t>2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2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B25CB0">
            <w:pPr>
              <w:spacing w:after="0" w:line="240" w:lineRule="auto"/>
              <w:rPr>
                <w:rFonts w:ascii="Calibri" w:hAnsi="Calibri" w:cs="Calibri"/>
                <w:strike/>
                <w:color w:val="000000"/>
              </w:rPr>
            </w:pP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Кондиционер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51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0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тители</w:t>
            </w:r>
          </w:p>
        </w:tc>
      </w:tr>
    </w:tbl>
    <w:p w:rsidR="00B25CB0" w:rsidRDefault="00320701">
      <w:r>
        <w:t>Между щитками проложить трассы:</w:t>
      </w:r>
    </w:p>
    <w:p w:rsidR="00B25CB0" w:rsidRDefault="00320701">
      <w:pPr>
        <w:pStyle w:val="a9"/>
        <w:numPr>
          <w:ilvl w:val="0"/>
          <w:numId w:val="1"/>
        </w:numPr>
      </w:pPr>
      <w:r>
        <w:t>Силовая 2 фазы + ноль + земля</w:t>
      </w:r>
    </w:p>
    <w:p w:rsidR="00B25CB0" w:rsidRDefault="00320701">
      <w:pPr>
        <w:pStyle w:val="a9"/>
        <w:numPr>
          <w:ilvl w:val="0"/>
          <w:numId w:val="1"/>
        </w:numPr>
      </w:pPr>
      <w:r>
        <w:rPr>
          <w:lang w:val="en-US"/>
        </w:rPr>
        <w:t xml:space="preserve">UTP – </w:t>
      </w:r>
      <w:r>
        <w:t>3 линии</w:t>
      </w:r>
    </w:p>
    <w:p w:rsidR="00B25CB0" w:rsidRDefault="00320701">
      <w:pPr>
        <w:pStyle w:val="a9"/>
        <w:numPr>
          <w:ilvl w:val="0"/>
          <w:numId w:val="1"/>
        </w:numPr>
      </w:pPr>
      <w:r>
        <w:t>ТВ кабель</w:t>
      </w:r>
    </w:p>
    <w:p w:rsidR="00B25CB0" w:rsidRDefault="00320701">
      <w:pPr>
        <w:pStyle w:val="a9"/>
        <w:numPr>
          <w:ilvl w:val="0"/>
          <w:numId w:val="1"/>
        </w:numPr>
      </w:pPr>
      <w:r>
        <w:t>4 х J-Y(ST)Y</w:t>
      </w:r>
    </w:p>
    <w:p w:rsidR="00B25CB0" w:rsidRDefault="00B25CB0">
      <w:pPr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:rsidR="00B25CB0" w:rsidRDefault="00B25CB0">
      <w:r>
        <w:object w:dxaOrig="7622" w:dyaOrig="6042">
          <v:shape id="ole_rId2" o:spid="_x0000_i1025" style="width:672pt;height:533.25pt" coordsize="" o:spt="100" adj="0,,0" path="" stroked="f">
            <v:stroke joinstyle="miter"/>
            <v:imagedata r:id="rId6" o:title=""/>
            <v:formulas/>
            <v:path o:connecttype="segments"/>
          </v:shape>
          <o:OLEObject Type="Embed" ProgID="Visio.Drawing.11" ShapeID="ole_rId2" DrawAspect="Content" ObjectID="_1614282073" r:id="rId7"/>
        </w:object>
      </w:r>
    </w:p>
    <w:p w:rsidR="00B25CB0" w:rsidRDefault="00320701">
      <w:pPr>
        <w:rPr>
          <w:lang w:val="en-US"/>
        </w:rPr>
      </w:pPr>
      <w:r>
        <w:lastRenderedPageBreak/>
        <w:tab/>
      </w:r>
      <w:r w:rsidR="00B25CB0">
        <w:object w:dxaOrig="6885" w:dyaOrig="6042">
          <v:shape id="ole_rId4" o:spid="_x0000_i1026" style="width:607.5pt;height:533.25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4" DrawAspect="Content" ObjectID="_1614282074" r:id="rId9"/>
        </w:object>
      </w:r>
    </w:p>
    <w:p w:rsidR="00B25CB0" w:rsidRDefault="00320701">
      <w:pPr>
        <w:pStyle w:val="Heading1"/>
        <w:rPr>
          <w:lang w:val="en-US"/>
        </w:rPr>
      </w:pPr>
      <w:r>
        <w:lastRenderedPageBreak/>
        <w:t xml:space="preserve">Реле </w:t>
      </w:r>
      <w:r>
        <w:rPr>
          <w:lang w:val="en-US"/>
        </w:rPr>
        <w:t>Eaton</w:t>
      </w:r>
    </w:p>
    <w:p w:rsidR="00B25CB0" w:rsidRDefault="00320701">
      <w:pPr>
        <w:pStyle w:val="Heading2"/>
        <w:rPr>
          <w:lang w:val="en-US"/>
        </w:rPr>
      </w:pPr>
      <w:r>
        <w:rPr>
          <w:lang w:val="en-US"/>
        </w:rPr>
        <w:t>(1)</w:t>
      </w:r>
    </w:p>
    <w:tbl>
      <w:tblPr>
        <w:tblStyle w:val="ad"/>
        <w:tblW w:w="16209" w:type="dxa"/>
        <w:tblCellMar>
          <w:left w:w="28" w:type="dxa"/>
          <w:right w:w="28" w:type="dxa"/>
        </w:tblCellMar>
        <w:tblLook w:val="04A0"/>
      </w:tblPr>
      <w:tblGrid>
        <w:gridCol w:w="674"/>
        <w:gridCol w:w="675"/>
        <w:gridCol w:w="675"/>
        <w:gridCol w:w="675"/>
        <w:gridCol w:w="675"/>
        <w:gridCol w:w="675"/>
        <w:gridCol w:w="674"/>
        <w:gridCol w:w="675"/>
        <w:gridCol w:w="676"/>
        <w:gridCol w:w="676"/>
        <w:gridCol w:w="676"/>
        <w:gridCol w:w="675"/>
        <w:gridCol w:w="676"/>
        <w:gridCol w:w="676"/>
        <w:gridCol w:w="676"/>
        <w:gridCol w:w="676"/>
        <w:gridCol w:w="675"/>
        <w:gridCol w:w="675"/>
        <w:gridCol w:w="676"/>
        <w:gridCol w:w="676"/>
        <w:gridCol w:w="676"/>
        <w:gridCol w:w="676"/>
        <w:gridCol w:w="676"/>
        <w:gridCol w:w="674"/>
      </w:tblGrid>
      <w:tr w:rsidR="00B25CB0" w:rsidTr="006258AC"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B25CB0" w:rsidRPr="006258AC" w:rsidTr="006258AC"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Pr="006258AC" w:rsidRDefault="006258AC" w:rsidP="006258AC">
            <w:pPr>
              <w:spacing w:after="0" w:line="240" w:lineRule="auto"/>
              <w:rPr>
                <w:sz w:val="16"/>
                <w:lang w:val="en-US"/>
              </w:rPr>
            </w:pPr>
            <w:r w:rsidRPr="006258AC">
              <w:rPr>
                <w:sz w:val="16"/>
                <w:lang w:val="en-US"/>
              </w:rPr>
              <w:t>LOB-</w:t>
            </w:r>
            <w:r>
              <w:rPr>
                <w:sz w:val="16"/>
                <w:lang w:val="en-US"/>
              </w:rPr>
              <w:t>3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3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3-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1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1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1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1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32070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LL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59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</w:tr>
      <w:tr w:rsidR="00B25CB0" w:rsidTr="006258AC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B25CB0" w:rsidTr="006258AC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общий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ридор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остиная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амин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Звонок</w:t>
            </w:r>
          </w:p>
          <w:p w:rsidR="00B25CB0" w:rsidRDefault="00B25CB0">
            <w:pPr>
              <w:spacing w:after="0" w:line="240" w:lineRule="auto"/>
            </w:pPr>
          </w:p>
          <w:p w:rsidR="00B25CB0" w:rsidRDefault="00320701">
            <w:pPr>
              <w:spacing w:after="0" w:line="240" w:lineRule="auto"/>
            </w:pPr>
            <w:r>
              <w:t>(Кухня / тёплый пол - ?)</w:t>
            </w:r>
          </w:p>
          <w:p w:rsidR="00B25CB0" w:rsidRDefault="00B25CB0">
            <w:pPr>
              <w:spacing w:after="0" w:line="240" w:lineRule="auto"/>
            </w:pP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стол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раб.зона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декор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остиная / фрон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остиная / тыл</w:t>
            </w:r>
          </w:p>
        </w:tc>
      </w:tr>
    </w:tbl>
    <w:p w:rsidR="00B25CB0" w:rsidRDefault="00B25CB0">
      <w:pPr>
        <w:rPr>
          <w:lang w:val="en-US"/>
        </w:rPr>
      </w:pPr>
    </w:p>
    <w:p w:rsidR="00B25CB0" w:rsidRDefault="00320701">
      <w:pPr>
        <w:pStyle w:val="Heading2"/>
        <w:rPr>
          <w:lang w:val="en-US"/>
        </w:rPr>
      </w:pPr>
      <w:r>
        <w:rPr>
          <w:lang w:val="en-US"/>
        </w:rPr>
        <w:t>(2)</w:t>
      </w:r>
    </w:p>
    <w:tbl>
      <w:tblPr>
        <w:tblStyle w:val="ad"/>
        <w:tblW w:w="16207" w:type="dxa"/>
        <w:tblLook w:val="04A0"/>
      </w:tblPr>
      <w:tblGrid>
        <w:gridCol w:w="671"/>
        <w:gridCol w:w="672"/>
        <w:gridCol w:w="673"/>
        <w:gridCol w:w="672"/>
        <w:gridCol w:w="670"/>
        <w:gridCol w:w="669"/>
        <w:gridCol w:w="707"/>
        <w:gridCol w:w="707"/>
        <w:gridCol w:w="671"/>
        <w:gridCol w:w="673"/>
        <w:gridCol w:w="671"/>
        <w:gridCol w:w="671"/>
        <w:gridCol w:w="673"/>
        <w:gridCol w:w="671"/>
        <w:gridCol w:w="673"/>
        <w:gridCol w:w="671"/>
        <w:gridCol w:w="674"/>
        <w:gridCol w:w="673"/>
        <w:gridCol w:w="676"/>
        <w:gridCol w:w="675"/>
        <w:gridCol w:w="672"/>
        <w:gridCol w:w="675"/>
        <w:gridCol w:w="675"/>
        <w:gridCol w:w="672"/>
      </w:tblGrid>
      <w:tr w:rsidR="00B25CB0"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B25CB0">
        <w:tc>
          <w:tcPr>
            <w:tcW w:w="2019" w:type="dxa"/>
            <w:gridSpan w:val="3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bookmarkStart w:id="0" w:name="_GoBack"/>
            <w:bookmarkEnd w:id="0"/>
            <w:r>
              <w:t>Кровать - Право</w:t>
            </w:r>
          </w:p>
        </w:tc>
        <w:tc>
          <w:tcPr>
            <w:tcW w:w="2010" w:type="dxa"/>
            <w:gridSpan w:val="3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ровать - лево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.</w:t>
            </w:r>
          </w:p>
          <w:p w:rsidR="00B25CB0" w:rsidRDefault="00320701">
            <w:pPr>
              <w:spacing w:after="0" w:line="240" w:lineRule="auto"/>
            </w:pPr>
            <w:r>
              <w:t>Ван.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.</w:t>
            </w:r>
          </w:p>
          <w:p w:rsidR="00B25CB0" w:rsidRDefault="00320701">
            <w:pPr>
              <w:spacing w:after="0" w:line="240" w:lineRule="auto"/>
            </w:pPr>
            <w:r>
              <w:t>Туал.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– вход 1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– вход 2</w:t>
            </w:r>
          </w:p>
        </w:tc>
        <w:tc>
          <w:tcPr>
            <w:tcW w:w="2015" w:type="dxa"/>
            <w:gridSpan w:val="3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туалет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алконы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</w:tr>
      <w:tr w:rsidR="00B25CB0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B25CB0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ардероб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центр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уалет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тяжка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тёплый пол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/ рамка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/ бра телевиз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прикрова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прикроват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раковин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алкон</w:t>
            </w:r>
          </w:p>
        </w:tc>
      </w:tr>
    </w:tbl>
    <w:p w:rsidR="00B25CB0" w:rsidRDefault="00B25CB0">
      <w:pPr>
        <w:rPr>
          <w:lang w:val="en-US"/>
        </w:rPr>
      </w:pPr>
    </w:p>
    <w:p w:rsidR="00B25CB0" w:rsidRDefault="00B25CB0">
      <w:pPr>
        <w:rPr>
          <w:lang w:val="en-US"/>
        </w:r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</w:p>
    <w:p w:rsidR="00B25CB0" w:rsidRDefault="00320701">
      <w:pPr>
        <w:pStyle w:val="Heading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План квартиры</w:t>
      </w:r>
    </w:p>
    <w:p w:rsidR="00B25CB0" w:rsidRDefault="00B25CB0">
      <w:pPr>
        <w:sectPr w:rsidR="00B25CB0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object w:dxaOrig="7785" w:dyaOrig="12826">
          <v:shape id="ole_rId6" o:spid="_x0000_i1027" style="width:687pt;height:1131pt" coordsize="" o:spt="100" adj="0,,0" path="" stroked="f">
            <v:stroke joinstyle="miter"/>
            <v:imagedata r:id="rId10" o:title=""/>
            <v:formulas/>
            <v:path o:connecttype="segments"/>
          </v:shape>
          <o:OLEObject Type="Embed" ProgID="Visio.Drawing.11" ShapeID="ole_rId6" DrawAspect="Content" ObjectID="_1614282075" r:id="rId11"/>
        </w:object>
      </w:r>
    </w:p>
    <w:p w:rsidR="00B25CB0" w:rsidRDefault="00320701">
      <w:pPr>
        <w:pStyle w:val="Heading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Розетки / Выключатели</w:t>
      </w:r>
    </w:p>
    <w:p w:rsidR="00B25CB0" w:rsidRDefault="00B25CB0">
      <w:r>
        <w:lastRenderedPageBreak/>
        <w:pict>
          <v:rect id="Надпись 2" o:spid="_x0000_s1063" style="position:absolute;margin-left:0;margin-top:.6pt;width:319.65pt;height:32.75pt;z-index:251652096;mso-position-horizontal:center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4"/>
                    </w:rPr>
                    <w:t>Коридор</w:t>
                  </w:r>
                </w:p>
              </w:txbxContent>
            </v:textbox>
            <w10:wrap type="square"/>
          </v:rect>
        </w:pict>
      </w:r>
      <w:r>
        <w:object w:dxaOrig="7658" w:dyaOrig="6036">
          <v:shape id="ole_rId8" o:spid="_x0000_i1028" style="width:675.75pt;height:532.5pt" coordsize="" o:spt="100" adj="0,,0" path="" stroked="f">
            <v:stroke joinstyle="miter"/>
            <v:imagedata r:id="rId12" o:title=""/>
            <v:formulas/>
            <v:path o:connecttype="segments"/>
          </v:shape>
          <o:OLEObject Type="Embed" ProgID="Visio.Drawing.11" ShapeID="ole_rId8" DrawAspect="Content" ObjectID="_1614282076" r:id="rId13"/>
        </w:object>
      </w:r>
    </w:p>
    <w:p w:rsidR="00B25CB0" w:rsidRDefault="00B25CB0">
      <w:r>
        <w:object w:dxaOrig="7658" w:dyaOrig="6036">
          <v:shape id="ole_rId10" o:spid="_x0000_i1029" style="width:675.75pt;height:532.5pt" coordsize="" o:spt="100" adj="0,,0" path="" stroked="f">
            <v:stroke joinstyle="miter"/>
            <v:imagedata r:id="rId14" o:title=""/>
            <v:formulas/>
            <v:path o:connecttype="segments"/>
          </v:shape>
          <o:OLEObject Type="Embed" ProgID="Visio.Drawing.11" ShapeID="ole_rId10" DrawAspect="Content" ObjectID="_1614282077" r:id="rId15"/>
        </w:object>
      </w:r>
      <w:r>
        <w:pict>
          <v:rect id="_x0000_s1060" style="position:absolute;margin-left:132.9pt;margin-top:-8.4pt;width:319.65pt;height:32.75pt;z-index:251653120;mso-position-horizontal-relative:text;mso-position-vertical-relative:text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4"/>
                    </w:rPr>
                    <w:t>Силовая линия</w:t>
                  </w:r>
                </w:p>
              </w:txbxContent>
            </v:textbox>
            <w10:wrap type="square"/>
          </v:rect>
        </w:pict>
      </w:r>
    </w:p>
    <w:p w:rsidR="00B25CB0" w:rsidRDefault="00B25CB0">
      <w:r>
        <w:object w:dxaOrig="7658" w:dyaOrig="6036">
          <v:shape id="ole_rId12" o:spid="_x0000_i1030" style="width:675.75pt;height:532.5pt" coordsize="" o:spt="100" adj="0,,0" path="" stroked="f">
            <v:stroke joinstyle="miter"/>
            <v:imagedata r:id="rId16" o:title=""/>
            <v:formulas/>
            <v:path o:connecttype="segments"/>
          </v:shape>
          <o:OLEObject Type="Embed" ProgID="Visio.Drawing.11" ShapeID="ole_rId12" DrawAspect="Content" ObjectID="_1614282078" r:id="rId17"/>
        </w:object>
      </w:r>
      <w:r>
        <w:pict>
          <v:rect id="_x0000_s1058" style="position:absolute;margin-left:144.85pt;margin-top:3.6pt;width:319.65pt;height:32.75pt;z-index:251654144;mso-position-horizontal-relative:text;mso-position-vertical-relative:text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4"/>
                    </w:rPr>
                    <w:t>Выключатели</w:t>
                  </w:r>
                </w:p>
              </w:txbxContent>
            </v:textbox>
            <w10:wrap type="square"/>
          </v:rect>
        </w:pict>
      </w:r>
    </w:p>
    <w:p w:rsidR="00B25CB0" w:rsidRDefault="00B25CB0">
      <w:p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object w:dxaOrig="7658" w:dyaOrig="6036">
          <v:shape id="ole_rId14" o:spid="_x0000_i1031" style="width:675.75pt;height:532.5pt" coordsize="" o:spt="100" adj="0,,0" path="" stroked="f">
            <v:stroke joinstyle="miter"/>
            <v:imagedata r:id="rId18" o:title=""/>
            <v:formulas/>
            <v:path o:connecttype="segments"/>
          </v:shape>
          <o:OLEObject Type="Embed" ProgID="Visio.Drawing.11" ShapeID="ole_rId14" DrawAspect="Content" ObjectID="_1614282079" r:id="rId19"/>
        </w:object>
      </w:r>
      <w:r>
        <w:pict>
          <v:rect id="_x0000_s1056" style="position:absolute;margin-left:144.85pt;margin-top:-3.9pt;width:319.65pt;height:62.15pt;z-index:251655168;mso-position-horizontal-relative:text;mso-position-vertical-relative:text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4"/>
                    </w:rPr>
                    <w:t>Интернет / Сигнализация</w:t>
                  </w:r>
                </w:p>
              </w:txbxContent>
            </v:textbox>
            <w10:wrap type="square"/>
          </v:rect>
        </w:pict>
      </w:r>
    </w:p>
    <w:tbl>
      <w:tblPr>
        <w:tblStyle w:val="ad"/>
        <w:tblW w:w="10881" w:type="dxa"/>
        <w:tblCellMar>
          <w:right w:w="28" w:type="dxa"/>
        </w:tblCellMar>
        <w:tblLook w:val="04A0"/>
      </w:tblPr>
      <w:tblGrid>
        <w:gridCol w:w="534"/>
        <w:gridCol w:w="2835"/>
        <w:gridCol w:w="1701"/>
        <w:gridCol w:w="1985"/>
        <w:gridCol w:w="3826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вод в квартиру:</w:t>
            </w:r>
          </w:p>
          <w:p w:rsidR="00B25CB0" w:rsidRDefault="00320701">
            <w:pPr>
              <w:spacing w:after="0" w:line="240" w:lineRule="auto"/>
            </w:pPr>
            <w:r>
              <w:t>- Силовая 3 фазы (5 жил)</w:t>
            </w:r>
          </w:p>
          <w:p w:rsidR="00B25CB0" w:rsidRDefault="00320701">
            <w:pPr>
              <w:spacing w:after="0" w:line="240" w:lineRule="auto"/>
            </w:pPr>
            <w:r>
              <w:t>- Телевизор</w:t>
            </w:r>
          </w:p>
          <w:p w:rsidR="00B25CB0" w:rsidRDefault="00320701">
            <w:pPr>
              <w:spacing w:after="0" w:line="240" w:lineRule="auto"/>
            </w:pPr>
            <w:r>
              <w:t xml:space="preserve">- </w:t>
            </w:r>
            <w:r>
              <w:rPr>
                <w:lang w:val="en-US"/>
              </w:rPr>
              <w:t>Ethernet</w:t>
            </w:r>
            <w:r>
              <w:t xml:space="preserve"> – 2 кабел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5 </w:t>
            </w:r>
            <w:r>
              <w:rPr>
                <w:lang w:val="en-US"/>
              </w:rPr>
              <w:t>x</w:t>
            </w:r>
            <w:r>
              <w:t xml:space="preserve"> 4</w:t>
            </w:r>
          </w:p>
          <w:p w:rsidR="00B25CB0" w:rsidRDefault="00320701">
            <w:pPr>
              <w:spacing w:after="0" w:line="240" w:lineRule="auto"/>
            </w:pPr>
            <w:r>
              <w:t xml:space="preserve">2 х </w:t>
            </w:r>
            <w:r>
              <w:rPr>
                <w:lang w:val="en-US"/>
              </w:rPr>
              <w:t>UTP</w:t>
            </w:r>
          </w:p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 xml:space="preserve">150 </w:t>
            </w:r>
            <w:r>
              <w:t>(силовая)</w:t>
            </w:r>
          </w:p>
          <w:p w:rsidR="00B25CB0" w:rsidRDefault="00320701">
            <w:pPr>
              <w:spacing w:after="0" w:line="240" w:lineRule="auto"/>
              <w:jc w:val="center"/>
            </w:pPr>
            <w:r>
              <w:t>270 (телеком)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5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Звонок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нопка звонка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2 х </w:t>
            </w:r>
            <w:r>
              <w:t>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 углу</w:t>
            </w:r>
          </w:p>
        </w:tc>
      </w:tr>
    </w:tbl>
    <w:p w:rsidR="00B25CB0" w:rsidRDefault="00B25CB0"/>
    <w:p w:rsidR="00B25CB0" w:rsidRDefault="00B25CB0">
      <w:r>
        <w:lastRenderedPageBreak/>
        <w:pict>
          <v:rect id="_x0000_s1055" style="position:absolute;margin-left:18.35pt;margin-top:-8.35pt;width:213.05pt;height:30.45pt;z-index:251656192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0"/>
                    </w:rPr>
                    <w:t>Кухня</w:t>
                  </w:r>
                </w:p>
              </w:txbxContent>
            </v:textbox>
            <w10:wrap type="square"/>
          </v:rect>
        </w:pict>
      </w:r>
      <w:r>
        <w:pict>
          <v:rect id="_x0000_s1054" style="position:absolute;margin-left:99.15pt;margin-top:629.8pt;width:213.05pt;height:32.75pt;z-index:251657216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4"/>
                    </w:rPr>
                    <w:t>Силовая линия</w:t>
                  </w:r>
                </w:p>
              </w:txbxContent>
            </v:textbox>
            <w10:wrap type="square"/>
          </v:rect>
        </w:pict>
      </w:r>
      <w:r>
        <w:pict>
          <v:rect id="_x0000_s1053" style="position:absolute;margin-left:106.65pt;margin-top:623.8pt;width:213.05pt;height:32.75pt;z-index:251658240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4"/>
                    </w:rPr>
                    <w:t>Выключатели</w:t>
                  </w:r>
                </w:p>
              </w:txbxContent>
            </v:textbox>
            <w10:wrap type="square"/>
          </v:rect>
        </w:pict>
      </w:r>
      <w:r>
        <w:object w:dxaOrig="6042" w:dyaOrig="7843">
          <v:shape id="ole_rId16" o:spid="_x0000_i1032" style="width:533.25pt;height:691.5pt" coordsize="" o:spt="100" adj="0,,0" path="" stroked="f">
            <v:stroke joinstyle="miter"/>
            <v:imagedata r:id="rId20" o:title=""/>
            <v:formulas/>
            <v:path o:connecttype="segments"/>
          </v:shape>
          <o:OLEObject Type="Embed" ProgID="Visio.Drawing.11" ShapeID="ole_rId16" DrawAspect="Content" ObjectID="_1614282080" r:id="rId21"/>
        </w:object>
      </w:r>
      <w:r>
        <w:pict>
          <v:rect id="shape_0" o:spid="_x0000_s1051" style="position:absolute;margin-left:0;margin-top:0;width:532.45pt;height:674.9pt;z-index:251659264;mso-position-horizontal-relative:text;mso-position-vertical:top;mso-position-vertical-relative:text" stroked="f" strokecolor="#3465a4">
            <v:stroke joinstyle="round"/>
            <v:imagedata r:id="rId22" o:title="image9"/>
          </v:rect>
        </w:pict>
      </w:r>
      <w:r>
        <w:object w:dxaOrig="6038" w:dyaOrig="7654">
          <v:shape id="ole_rId19" o:spid="_x0000_i1033" style="width:532.5pt;height:675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19" DrawAspect="Content" ObjectID="_1614282081" r:id="rId24"/>
        </w:object>
      </w:r>
      <w:r>
        <w:object w:dxaOrig="6038" w:dyaOrig="7654">
          <v:shape id="ole_rId21" o:spid="_x0000_i1034" style="width:532.5pt;height:675pt" coordsize="" o:spt="100" adj="0,,0" path="" stroked="f">
            <v:stroke joinstyle="miter"/>
            <v:imagedata r:id="rId25" o:title=""/>
            <v:formulas/>
            <v:path o:connecttype="segments"/>
          </v:shape>
          <o:OLEObject Type="Embed" ProgID="Visio.Drawing.11" ShapeID="ole_rId21" DrawAspect="Content" ObjectID="_1614282082" r:id="rId26"/>
        </w:object>
      </w:r>
    </w:p>
    <w:tbl>
      <w:tblPr>
        <w:tblStyle w:val="ad"/>
        <w:tblW w:w="8931" w:type="dxa"/>
        <w:tblCellMar>
          <w:right w:w="28" w:type="dxa"/>
        </w:tblCellMar>
        <w:tblLook w:val="04A0"/>
      </w:tblPr>
      <w:tblGrid>
        <w:gridCol w:w="5710"/>
        <w:gridCol w:w="1741"/>
        <w:gridCol w:w="958"/>
        <w:gridCol w:w="905"/>
        <w:gridCol w:w="1480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b/>
              </w:rPr>
            </w:pPr>
            <w:r w:rsidRPr="00B25CB0">
              <w:pict>
                <v:rect id="_x0000_s1048" style="position:absolute;margin-left:107.05pt;margin-top:-82.35pt;width:278.95pt;height:62.15pt;z-index:251660288" stroked="f" strokecolor="#3465a4" strokeweight=".26mm">
                  <v:fill color2="black" o:detectmouseclick="t"/>
                  <v:textbox>
                    <w:txbxContent>
                      <w:p w:rsidR="00B25CB0" w:rsidRDefault="00320701">
                        <w:pPr>
                          <w:pStyle w:val="ac"/>
                        </w:pPr>
                        <w:r>
                          <w:rPr>
                            <w:sz w:val="44"/>
                          </w:rPr>
                          <w:t>Интернет / ТВ / Датчики</w:t>
                        </w:r>
                      </w:p>
                    </w:txbxContent>
                  </v:textbox>
                  <w10:wrap type="square"/>
                </v:rect>
              </w:pict>
            </w:r>
            <w:r w:rsidR="00320701"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lastRenderedPageBreak/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2</w:t>
            </w:r>
            <w:r>
              <w:t xml:space="preserve">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ожа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электроплиты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 х 4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ип ШВ/ШР, 3-х фаз.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  <w:trHeight w:val="164"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отечки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ТВ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  <w:rPr>
                <w:lang w:val="en-US"/>
              </w:rPr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 - двойн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З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</w:tbl>
    <w:p w:rsidR="00B25CB0" w:rsidRDefault="00B25CB0">
      <w:pPr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:rsidR="00B25CB0" w:rsidRDefault="00B25CB0">
      <w:p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lastRenderedPageBreak/>
        <w:pict>
          <v:rect id="_x0000_s1047" style="position:absolute;margin-left:619.1pt;margin-top:-8.95pt;width:319.65pt;height:30.45pt;z-index:251661312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0"/>
                    </w:rPr>
                    <w:t>Комната 1</w:t>
                  </w:r>
                </w:p>
              </w:txbxContent>
            </v:textbox>
            <w10:wrap type="square"/>
          </v:rect>
        </w:pict>
      </w:r>
      <w:r>
        <w:object w:dxaOrig="6676" w:dyaOrig="6037">
          <v:shape id="ole_rId23" o:spid="_x0000_i1035" style="width:588.75pt;height:532.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3" DrawAspect="Content" ObjectID="_1614282083" r:id="rId28"/>
        </w:object>
      </w:r>
      <w:r>
        <w:object w:dxaOrig="6706" w:dyaOrig="6034">
          <v:shape id="ole_rId25" o:spid="_x0000_i1036" style="width:591.75pt;height:532.5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5" DrawAspect="Content" ObjectID="_1614282084" r:id="rId30"/>
        </w:object>
      </w:r>
      <w:r>
        <w:object w:dxaOrig="6820" w:dyaOrig="6034">
          <v:shape id="ole_rId27" o:spid="_x0000_i1037" style="width:601.5pt;height:532.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7" DrawAspect="Content" ObjectID="_1614282085" r:id="rId32"/>
        </w:object>
      </w:r>
      <w:r w:rsidR="00320701">
        <w:tab/>
      </w:r>
      <w:r>
        <w:object w:dxaOrig="6941" w:dyaOrig="6034">
          <v:shape id="ole_rId29" o:spid="_x0000_i1038" style="width:612pt;height:532.5pt" coordsize="" o:spt="100" adj="0,,0" path="" stroked="f">
            <v:stroke joinstyle="miter"/>
            <v:imagedata r:id="rId33" o:title=""/>
            <v:formulas/>
            <v:path o:connecttype="segments"/>
          </v:shape>
          <o:OLEObject Type="Embed" ProgID="Visio.Drawing.11" ShapeID="ole_rId29" DrawAspect="Content" ObjectID="_1614282086" r:id="rId34"/>
        </w:object>
      </w:r>
    </w:p>
    <w:tbl>
      <w:tblPr>
        <w:tblStyle w:val="ad"/>
        <w:tblW w:w="8931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1984"/>
        <w:gridCol w:w="2161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  <w:p w:rsidR="00B25CB0" w:rsidRDefault="00B25CB0">
            <w:pPr>
              <w:spacing w:after="0" w:line="240" w:lineRule="auto"/>
              <w:rPr>
                <w:b/>
              </w:rPr>
            </w:pP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ТВ 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</w:tbl>
    <w:p w:rsidR="00B25CB0" w:rsidRDefault="00B25CB0">
      <w:r>
        <w:lastRenderedPageBreak/>
        <w:pict>
          <v:rect id="_x0000_s1042" style="position:absolute;margin-left:27.35pt;margin-top:13.15pt;width:213.05pt;height:30.45pt;z-index:251662336;mso-position-horizontal-relative:text;mso-position-vertical-relative:text" stroked="f" strokecolor="#3465a4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0"/>
                    </w:rPr>
                    <w:t>Комната 2</w:t>
                  </w:r>
                </w:p>
              </w:txbxContent>
            </v:textbox>
            <w10:wrap type="square"/>
          </v:rect>
        </w:pict>
      </w:r>
      <w:r>
        <w:object w:dxaOrig="5227" w:dyaOrig="9058">
          <v:shape id="ole_rId31" o:spid="_x0000_i1039" style="width:461.25pt;height:798.75pt" coordsize="" o:spt="100" adj="0,,0" path="" stroked="f">
            <v:stroke joinstyle="miter"/>
            <v:imagedata r:id="rId35" o:title=""/>
            <v:formulas/>
            <v:path o:connecttype="segments"/>
          </v:shape>
          <o:OLEObject Type="Embed" ProgID="Visio.Drawing.11" ShapeID="ole_rId31" DrawAspect="Content" ObjectID="_1614282087" r:id="rId36"/>
        </w:object>
      </w:r>
      <w:r>
        <w:object w:dxaOrig="4788" w:dyaOrig="9057">
          <v:shape id="ole_rId33" o:spid="_x0000_i1040" style="width:422.25pt;height:798.75pt" coordsize="" o:spt="100" adj="0,,0" path="" stroked="f">
            <v:stroke joinstyle="miter"/>
            <v:imagedata r:id="rId37" o:title=""/>
            <v:formulas/>
            <v:path o:connecttype="segments"/>
          </v:shape>
          <o:OLEObject Type="Embed" ProgID="Visio.Drawing.11" ShapeID="ole_rId33" DrawAspect="Content" ObjectID="_1614282088" r:id="rId38"/>
        </w:object>
      </w:r>
      <w:r>
        <w:object w:dxaOrig="4858" w:dyaOrig="9058">
          <v:shape id="ole_rId35" o:spid="_x0000_i1041" style="width:428.25pt;height:798.75pt" coordsize="" o:spt="100" adj="0,,0" path="" stroked="f">
            <v:stroke joinstyle="miter"/>
            <v:imagedata r:id="rId39" o:title=""/>
            <v:formulas/>
            <v:path o:connecttype="segments"/>
          </v:shape>
          <o:OLEObject Type="Embed" ProgID="Visio.Drawing.11" ShapeID="ole_rId35" DrawAspect="Content" ObjectID="_1614282089" r:id="rId40"/>
        </w:object>
      </w:r>
      <w:r>
        <w:object w:dxaOrig="4947" w:dyaOrig="9058">
          <v:shape id="ole_rId37" o:spid="_x0000_i1042" style="width:436.5pt;height:798.75pt" coordsize="" o:spt="100" adj="0,,0" path="" stroked="f">
            <v:stroke joinstyle="miter"/>
            <v:imagedata r:id="rId41" o:title=""/>
            <v:formulas/>
            <v:path o:connecttype="segments"/>
          </v:shape>
          <o:OLEObject Type="Embed" ProgID="Visio.Drawing.11" ShapeID="ole_rId37" DrawAspect="Content" ObjectID="_1614282090" r:id="rId42"/>
        </w:object>
      </w:r>
    </w:p>
    <w:p w:rsidR="00B25CB0" w:rsidRDefault="00B25CB0"/>
    <w:tbl>
      <w:tblPr>
        <w:tblStyle w:val="ad"/>
        <w:tblW w:w="8931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1984"/>
        <w:gridCol w:w="2161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арная-1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Интернет-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арная-2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Подключается </w:t>
            </w:r>
            <w:r>
              <w:t>напрямую в Щиток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диционер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Высота – от специалиста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стояние по горизонтали – от специалиста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  <w:trHeight w:val="141"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</w:tbl>
    <w:p w:rsidR="00B25CB0" w:rsidRDefault="00B25CB0">
      <w:r>
        <w:object w:dxaOrig="5458" w:dyaOrig="6102">
          <v:shape id="ole_rId39" o:spid="_x0000_i1043" style="width:481.5pt;height:538.5pt" coordsize="" o:spt="100" adj="0,,0" path="" stroked="f">
            <v:stroke joinstyle="miter"/>
            <v:imagedata r:id="rId43" o:title=""/>
            <v:formulas/>
            <v:path o:connecttype="segments"/>
          </v:shape>
          <o:OLEObject Type="Embed" ProgID="Visio.Drawing.11" ShapeID="ole_rId39" DrawAspect="Content" ObjectID="_1614282091" r:id="rId44"/>
        </w:object>
      </w:r>
      <w:r>
        <w:object w:dxaOrig="5458" w:dyaOrig="6478">
          <v:shape id="ole_rId41" o:spid="_x0000_i1044" style="width:481.5pt;height:571.5pt" coordsize="" o:spt="100" adj="0,,0" path="" stroked="f">
            <v:stroke joinstyle="miter"/>
            <v:imagedata r:id="rId45" o:title=""/>
            <v:formulas/>
            <v:path o:connecttype="segments"/>
          </v:shape>
          <o:OLEObject Type="Embed" ProgID="Visio.Drawing.11" ShapeID="ole_rId41" DrawAspect="Content" ObjectID="_1614282092" r:id="rId46"/>
        </w:object>
      </w:r>
      <w:r>
        <w:object w:dxaOrig="5458" w:dyaOrig="6128">
          <v:shape id="ole_rId43" o:spid="_x0000_i1045" style="width:481.5pt;height:540.75pt" coordsize="" o:spt="100" adj="0,,0" path="" stroked="f">
            <v:stroke joinstyle="miter"/>
            <v:imagedata r:id="rId47" o:title=""/>
            <v:formulas/>
            <v:path o:connecttype="segments"/>
          </v:shape>
          <o:OLEObject Type="Embed" ProgID="Visio.Drawing.11" ShapeID="ole_rId43" DrawAspect="Content" ObjectID="_1614282093" r:id="rId48"/>
        </w:object>
      </w:r>
    </w:p>
    <w:tbl>
      <w:tblPr>
        <w:tblStyle w:val="ad"/>
        <w:tblW w:w="9356" w:type="dxa"/>
        <w:tblCellMar>
          <w:right w:w="28" w:type="dxa"/>
        </w:tblCellMar>
        <w:tblLook w:val="04A0"/>
      </w:tblPr>
      <w:tblGrid>
        <w:gridCol w:w="534"/>
        <w:gridCol w:w="2835"/>
        <w:gridCol w:w="1416"/>
        <w:gridCol w:w="2410"/>
        <w:gridCol w:w="2161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(От чистого пола)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розетник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  <w:trHeight w:val="214"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розетник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4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5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Розетка </w:t>
            </w:r>
            <w:r>
              <w:t>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</w:tbl>
    <w:p w:rsidR="00B25CB0" w:rsidRDefault="00B25CB0"/>
    <w:p w:rsidR="00B25CB0" w:rsidRDefault="00B25CB0">
      <w:r>
        <w:object w:dxaOrig="6038" w:dyaOrig="3019">
          <v:shape id="ole_rId45" o:spid="_x0000_i1046" style="width:532.5pt;height:266.25pt" coordsize="" o:spt="100" adj="0,,0" path="" stroked="f">
            <v:stroke joinstyle="miter"/>
            <v:imagedata r:id="rId49" o:title=""/>
            <v:formulas/>
            <v:path o:connecttype="segments"/>
          </v:shape>
          <o:OLEObject Type="Embed" ProgID="Visio.Drawing.11" ShapeID="ole_rId45" DrawAspect="Content" ObjectID="_1614282094" r:id="rId50"/>
        </w:object>
      </w:r>
      <w:r>
        <w:object w:dxaOrig="6041" w:dyaOrig="3465">
          <v:shape id="ole_rId47" o:spid="_x0000_i1047" style="width:532.5pt;height:305.25pt" coordsize="" o:spt="100" adj="0,,0" path="" stroked="f">
            <v:stroke joinstyle="miter"/>
            <v:imagedata r:id="rId51" o:title=""/>
            <v:formulas/>
            <v:path o:connecttype="segments"/>
          </v:shape>
          <o:OLEObject Type="Embed" ProgID="Visio.Drawing.11" ShapeID="ole_rId47" DrawAspect="Content" ObjectID="_1614282095" r:id="rId52"/>
        </w:object>
      </w:r>
      <w:r>
        <w:object w:dxaOrig="6041" w:dyaOrig="3421">
          <v:shape id="ole_rId49" o:spid="_x0000_i1048" style="width:532.5pt;height:301.5pt" coordsize="" o:spt="100" adj="0,,0" path="" stroked="f">
            <v:stroke joinstyle="miter"/>
            <v:imagedata r:id="rId53" o:title=""/>
            <v:formulas/>
            <v:path o:connecttype="segments"/>
          </v:shape>
          <o:OLEObject Type="Embed" ProgID="Visio.Drawing.11" ShapeID="ole_rId49" DrawAspect="Content" ObjectID="_1614282096" r:id="rId54"/>
        </w:object>
      </w:r>
    </w:p>
    <w:tbl>
      <w:tblPr>
        <w:tblStyle w:val="ad"/>
        <w:tblW w:w="9214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2269"/>
        <w:gridCol w:w="2159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вагонк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269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2,5</w:t>
            </w:r>
          </w:p>
        </w:tc>
        <w:tc>
          <w:tcPr>
            <w:tcW w:w="2269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</w:tbl>
    <w:p w:rsidR="00B25CB0" w:rsidRDefault="00B25CB0"/>
    <w:p w:rsidR="00B25CB0" w:rsidRDefault="00320701">
      <w:pPr>
        <w:pStyle w:val="Heading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Освещение / потолочное оборудование</w:t>
      </w:r>
    </w:p>
    <w:p w:rsidR="00B25CB0" w:rsidRDefault="00B25CB0">
      <w:pPr>
        <w:jc w:val="center"/>
        <w:sectPr w:rsidR="00B25CB0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lastRenderedPageBreak/>
        <w:pict>
          <v:rect id="_x0000_s1031" style="position:absolute;left:0;text-align:left;margin-left:384.75pt;margin-top:539.75pt;width:371.5pt;height:50.8pt;z-index:251663360" strokeweight=".26mm">
            <v:fill color2="black" o:detectmouseclick="t"/>
            <v:textbox>
              <w:txbxContent>
                <w:p w:rsidR="00B25CB0" w:rsidRDefault="00320701">
                  <w:pPr>
                    <w:pStyle w:val="ac"/>
                  </w:pPr>
                  <w:r>
                    <w:rPr>
                      <w:sz w:val="48"/>
                    </w:rPr>
                    <w:t>Потолочное оборудование  / свет</w:t>
                  </w:r>
                </w:p>
              </w:txbxContent>
            </v:textbox>
            <w10:wrap type="square"/>
          </v:rect>
        </w:pict>
      </w:r>
      <w:r>
        <w:object w:dxaOrig="7807" w:dyaOrig="12916">
          <v:shape id="ole_rId51" o:spid="_x0000_i1049" style="width:688.5pt;height:1139.25pt" coordsize="" o:spt="100" adj="0,,0" path="" stroked="f">
            <v:stroke joinstyle="miter"/>
            <v:imagedata r:id="rId55" o:title=""/>
            <v:formulas/>
            <v:path o:connecttype="segments"/>
          </v:shape>
          <o:OLEObject Type="Embed" ProgID="Visio.Drawing.11" ShapeID="ole_rId51" DrawAspect="Content" ObjectID="_1614282097" r:id="rId56"/>
        </w:object>
      </w:r>
      <w:r>
        <w:object w:dxaOrig="7703" w:dyaOrig="12826">
          <v:shape id="ole_rId53" o:spid="_x0000_i1050" style="width:679.5pt;height:1131pt" coordsize="" o:spt="100" adj="0,,0" path="" stroked="f">
            <v:stroke joinstyle="miter"/>
            <v:imagedata r:id="rId57" o:title=""/>
            <v:formulas/>
            <v:path o:connecttype="segments"/>
          </v:shape>
          <o:OLEObject Type="Embed" ProgID="Visio.Drawing.11" ShapeID="ole_rId53" DrawAspect="Content" ObjectID="_1614282098" r:id="rId58"/>
        </w:object>
      </w:r>
    </w:p>
    <w:p w:rsidR="00B25CB0" w:rsidRDefault="00B25CB0"/>
    <w:tbl>
      <w:tblPr>
        <w:tblStyle w:val="ad"/>
        <w:tblW w:w="8505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1559"/>
        <w:gridCol w:w="2160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Идентификац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ридор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очечные осветители на пилястре – 4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Точечные осветители на </w:t>
            </w:r>
            <w:r>
              <w:t>пилястре – 6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ухня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4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Настенный </w:t>
            </w:r>
            <w:r>
              <w:t>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1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3 х </w:t>
            </w:r>
            <w:r>
              <w:t>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2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л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Ванна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Туалет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Балкон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вагонк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</w:tbl>
    <w:p w:rsidR="00B25CB0" w:rsidRDefault="00B25CB0"/>
    <w:p w:rsidR="00B25CB0" w:rsidRDefault="00320701">
      <w:pPr>
        <w:pStyle w:val="Heading1"/>
      </w:pPr>
      <w:r>
        <w:lastRenderedPageBreak/>
        <w:t>Тёплый пол</w:t>
      </w:r>
    </w:p>
    <w:p w:rsidR="00B25CB0" w:rsidRDefault="00320701">
      <w:pPr>
        <w:keepNext/>
      </w:pPr>
      <w:r>
        <w:rPr>
          <w:sz w:val="44"/>
          <w:szCs w:val="44"/>
        </w:rPr>
        <w:t>Кухня</w:t>
      </w:r>
    </w:p>
    <w:p w:rsidR="00B25CB0" w:rsidRDefault="00B25CB0">
      <w:r>
        <w:object w:dxaOrig="6042" w:dyaOrig="7843">
          <v:shape id="ole_rId55" o:spid="_x0000_i1051" style="width:533.25pt;height:691.5pt" coordsize="" o:spt="100" adj="0,,0" path="" stroked="f">
            <v:stroke joinstyle="miter"/>
            <v:imagedata r:id="rId59" o:title=""/>
            <v:formulas/>
            <v:path o:connecttype="segments"/>
          </v:shape>
          <o:OLEObject Type="Embed" ProgID="Visio.Drawing.11" ShapeID="ole_rId55" DrawAspect="Content" ObjectID="_1614282099" r:id="rId60"/>
        </w:object>
      </w:r>
    </w:p>
    <w:p w:rsidR="00B25CB0" w:rsidRDefault="00320701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Ванна</w:t>
      </w:r>
    </w:p>
    <w:p w:rsidR="00B25CB0" w:rsidRDefault="00B25CB0">
      <w:r>
        <w:object w:dxaOrig="5463" w:dyaOrig="4923">
          <v:shape id="ole_rId57" o:spid="_x0000_i1052" style="width:481.5pt;height:434.25pt" coordsize="" o:spt="100" adj="0,,0" path="" stroked="f">
            <v:stroke joinstyle="miter"/>
            <v:imagedata r:id="rId61" o:title=""/>
            <v:formulas/>
            <v:path o:connecttype="segments"/>
          </v:shape>
          <o:OLEObject Type="Embed" ProgID="Visio.Drawing.11" ShapeID="ole_rId57" DrawAspect="Content" ObjectID="_1614282100" r:id="rId62"/>
        </w:object>
      </w:r>
      <w:r w:rsidR="00320701">
        <w:tab/>
      </w:r>
    </w:p>
    <w:p w:rsidR="00B25CB0" w:rsidRDefault="00320701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Балкон</w:t>
      </w:r>
    </w:p>
    <w:p w:rsidR="00B25CB0" w:rsidRDefault="00B25CB0">
      <w:r>
        <w:object w:dxaOrig="6041" w:dyaOrig="3542">
          <v:shape id="ole_rId59" o:spid="_x0000_i1053" style="width:532.5pt;height:312.75pt" coordsize="" o:spt="100" adj="0,,0" path="" stroked="f">
            <v:stroke joinstyle="miter"/>
            <v:imagedata r:id="rId63" o:title=""/>
            <v:formulas/>
            <v:path o:connecttype="segments"/>
          </v:shape>
          <o:OLEObject Type="Embed" ProgID="Visio.Drawing.11" ShapeID="ole_rId59" DrawAspect="Content" ObjectID="_1614282101" r:id="rId64"/>
        </w:object>
      </w:r>
      <w:r w:rsidR="00320701">
        <w:tab/>
      </w:r>
    </w:p>
    <w:sectPr w:rsidR="00B25CB0" w:rsidSect="00B25CB0">
      <w:pgSz w:w="11906" w:h="16838"/>
      <w:pgMar w:top="425" w:right="539" w:bottom="425" w:left="709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Noto Sans CJK SC Regular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ee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937531"/>
    <w:multiLevelType w:val="multilevel"/>
    <w:tmpl w:val="3BD000A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ADC5D7C"/>
    <w:multiLevelType w:val="multilevel"/>
    <w:tmpl w:val="4984A24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B25CB0"/>
    <w:rsid w:val="00320701"/>
    <w:rsid w:val="006258AC"/>
    <w:rsid w:val="009865C3"/>
    <w:rsid w:val="00B25C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2EF0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1">
    <w:name w:val="Heading 1"/>
    <w:basedOn w:val="a"/>
    <w:link w:val="1"/>
    <w:uiPriority w:val="9"/>
    <w:qFormat/>
    <w:rsid w:val="00EF73CB"/>
    <w:pPr>
      <w:keepNext/>
      <w:keepLines/>
      <w:pageBreakBefore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paragraph" w:customStyle="1" w:styleId="Heading2">
    <w:name w:val="Heading 2"/>
    <w:basedOn w:val="a"/>
    <w:link w:val="2"/>
    <w:uiPriority w:val="9"/>
    <w:unhideWhenUsed/>
    <w:qFormat/>
    <w:rsid w:val="002602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">
    <w:name w:val="Заголовок 1 Знак"/>
    <w:basedOn w:val="a0"/>
    <w:link w:val="Heading1"/>
    <w:uiPriority w:val="9"/>
    <w:qFormat/>
    <w:rsid w:val="00EF73CB"/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character" w:customStyle="1" w:styleId="a3">
    <w:name w:val="Текст выноски Знак"/>
    <w:basedOn w:val="a0"/>
    <w:uiPriority w:val="99"/>
    <w:semiHidden/>
    <w:qFormat/>
    <w:rsid w:val="006F3E96"/>
    <w:rPr>
      <w:rFonts w:ascii="Tahoma" w:hAnsi="Tahoma" w:cs="Tahoma"/>
      <w:sz w:val="16"/>
      <w:szCs w:val="16"/>
    </w:rPr>
  </w:style>
  <w:style w:type="character" w:customStyle="1" w:styleId="a4">
    <w:name w:val="Название Знак"/>
    <w:basedOn w:val="a0"/>
    <w:uiPriority w:val="10"/>
    <w:qFormat/>
    <w:rsid w:val="002602FC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2">
    <w:name w:val="Заголовок 2 Знак"/>
    <w:basedOn w:val="a0"/>
    <w:link w:val="Heading2"/>
    <w:uiPriority w:val="9"/>
    <w:qFormat/>
    <w:rsid w:val="002602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ListLabel1">
    <w:name w:val="ListLabel 1"/>
    <w:qFormat/>
    <w:rsid w:val="00B25CB0"/>
    <w:rPr>
      <w:rFonts w:cs="Courier New"/>
    </w:rPr>
  </w:style>
  <w:style w:type="character" w:customStyle="1" w:styleId="ListLabel2">
    <w:name w:val="ListLabel 2"/>
    <w:qFormat/>
    <w:rsid w:val="00B25CB0"/>
    <w:rPr>
      <w:rFonts w:cs="Courier New"/>
    </w:rPr>
  </w:style>
  <w:style w:type="character" w:customStyle="1" w:styleId="ListLabel3">
    <w:name w:val="ListLabel 3"/>
    <w:qFormat/>
    <w:rsid w:val="00B25CB0"/>
    <w:rPr>
      <w:rFonts w:cs="Courier New"/>
    </w:rPr>
  </w:style>
  <w:style w:type="paragraph" w:customStyle="1" w:styleId="a5">
    <w:name w:val="Заголовок"/>
    <w:basedOn w:val="a"/>
    <w:next w:val="a6"/>
    <w:qFormat/>
    <w:rsid w:val="00B25CB0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6">
    <w:name w:val="Body Text"/>
    <w:basedOn w:val="a"/>
    <w:rsid w:val="00B25CB0"/>
    <w:pPr>
      <w:spacing w:after="140" w:line="288" w:lineRule="auto"/>
    </w:pPr>
  </w:style>
  <w:style w:type="paragraph" w:styleId="a7">
    <w:name w:val="List"/>
    <w:basedOn w:val="a6"/>
    <w:rsid w:val="00B25CB0"/>
    <w:rPr>
      <w:rFonts w:cs="FreeSans"/>
    </w:rPr>
  </w:style>
  <w:style w:type="paragraph" w:customStyle="1" w:styleId="Caption">
    <w:name w:val="Caption"/>
    <w:basedOn w:val="a"/>
    <w:qFormat/>
    <w:rsid w:val="00B25CB0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8">
    <w:name w:val="index heading"/>
    <w:basedOn w:val="a"/>
    <w:qFormat/>
    <w:rsid w:val="00B25CB0"/>
    <w:pPr>
      <w:suppressLineNumbers/>
    </w:pPr>
    <w:rPr>
      <w:rFonts w:cs="FreeSans"/>
    </w:rPr>
  </w:style>
  <w:style w:type="paragraph" w:styleId="a9">
    <w:name w:val="List Paragraph"/>
    <w:basedOn w:val="a"/>
    <w:uiPriority w:val="34"/>
    <w:qFormat/>
    <w:rsid w:val="0069698D"/>
    <w:pPr>
      <w:ind w:left="720"/>
      <w:contextualSpacing/>
    </w:pPr>
  </w:style>
  <w:style w:type="paragraph" w:styleId="aa">
    <w:name w:val="Balloon Text"/>
    <w:basedOn w:val="a"/>
    <w:uiPriority w:val="99"/>
    <w:semiHidden/>
    <w:unhideWhenUsed/>
    <w:qFormat/>
    <w:rsid w:val="006F3E96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b">
    <w:name w:val="Title"/>
    <w:basedOn w:val="a"/>
    <w:uiPriority w:val="10"/>
    <w:qFormat/>
    <w:rsid w:val="002602FC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customStyle="1" w:styleId="ac">
    <w:name w:val="Содержимое врезки"/>
    <w:basedOn w:val="a"/>
    <w:qFormat/>
    <w:rsid w:val="00B25CB0"/>
  </w:style>
  <w:style w:type="table" w:styleId="ad">
    <w:name w:val="Table Grid"/>
    <w:basedOn w:val="a1"/>
    <w:uiPriority w:val="59"/>
    <w:rsid w:val="00887F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0.bin"/><Relationship Id="rId39" Type="http://schemas.openxmlformats.org/officeDocument/2006/relationships/image" Target="media/image18.e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E79C23-020B-4838-806B-82CAA3108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64</TotalTime>
  <Pages>38</Pages>
  <Words>1107</Words>
  <Characters>6312</Characters>
  <Application>Microsoft Office Word</Application>
  <DocSecurity>0</DocSecurity>
  <Lines>52</Lines>
  <Paragraphs>14</Paragraphs>
  <ScaleCrop>false</ScaleCrop>
  <Company>Сбербанк России</Company>
  <LinksUpToDate>false</LinksUpToDate>
  <CharactersWithSpaces>74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горьев Илья Леонидович</dc:creator>
  <dc:description/>
  <cp:lastModifiedBy>user</cp:lastModifiedBy>
  <cp:revision>24</cp:revision>
  <cp:lastPrinted>2014-09-09T15:42:00Z</cp:lastPrinted>
  <dcterms:created xsi:type="dcterms:W3CDTF">2014-07-20T16:21:00Z</dcterms:created>
  <dcterms:modified xsi:type="dcterms:W3CDTF">2019-03-16T19:54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Сбербанк России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